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D36279" w14:textId="7C55D326" w:rsidR="00161B5E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>
        <w:rPr>
          <w:rFonts w:ascii="Arial" w:hAnsi="Arial" w:cs="Arial"/>
          <w:b/>
          <w:sz w:val="22"/>
          <w:szCs w:val="22"/>
        </w:rPr>
        <w:tab/>
      </w:r>
      <w:ins w:id="0" w:author="OPPO" w:date="2025-10-13T10:44:00Z" w16du:dateUtc="2025-10-13T14:44:00Z">
        <w:r w:rsidR="00B86CDF">
          <w:rPr>
            <w:rFonts w:ascii="Arial" w:hAnsi="Arial" w:cs="Arial"/>
            <w:b/>
            <w:sz w:val="22"/>
            <w:szCs w:val="22"/>
          </w:rPr>
          <w:t>draft_</w:t>
        </w:r>
      </w:ins>
      <w:r>
        <w:rPr>
          <w:rFonts w:ascii="Arial" w:hAnsi="Arial" w:cs="Arial"/>
          <w:b/>
          <w:sz w:val="22"/>
          <w:szCs w:val="22"/>
        </w:rPr>
        <w:t>S3-</w:t>
      </w:r>
      <w:del w:id="1" w:author="OPPO" w:date="2025-10-13T10:44:00Z" w16du:dateUtc="2025-10-13T14:44:00Z">
        <w:r w:rsidDel="00B86CDF">
          <w:rPr>
            <w:rFonts w:ascii="Arial" w:hAnsi="Arial" w:cs="Arial"/>
            <w:b/>
            <w:sz w:val="22"/>
            <w:szCs w:val="22"/>
          </w:rPr>
          <w:delText>25</w:delText>
        </w:r>
        <w:r w:rsidR="00537FDD" w:rsidDel="00B86CDF">
          <w:rPr>
            <w:rFonts w:ascii="Arial" w:hAnsi="Arial" w:cs="Arial"/>
            <w:b/>
            <w:sz w:val="22"/>
            <w:szCs w:val="22"/>
          </w:rPr>
          <w:delText>3218</w:delText>
        </w:r>
      </w:del>
      <w:ins w:id="2" w:author="OPPO" w:date="2025-10-13T10:44:00Z" w16du:dateUtc="2025-10-13T14:44:00Z">
        <w:r w:rsidR="00B86CDF">
          <w:rPr>
            <w:rFonts w:ascii="Arial" w:hAnsi="Arial" w:cs="Arial"/>
            <w:b/>
            <w:sz w:val="22"/>
            <w:szCs w:val="22"/>
          </w:rPr>
          <w:t>253667</w:t>
        </w:r>
      </w:ins>
      <w:ins w:id="3" w:author="Nokia" w:date="2025-10-14T05:19:00Z" w16du:dateUtc="2025-10-14T03:19:00Z">
        <w:r w:rsidR="00407923">
          <w:rPr>
            <w:rFonts w:ascii="Arial" w:hAnsi="Arial" w:cs="Arial"/>
            <w:b/>
            <w:sz w:val="22"/>
            <w:szCs w:val="22"/>
          </w:rPr>
          <w:t>-r1</w:t>
        </w:r>
      </w:ins>
    </w:p>
    <w:p w14:paraId="09758D1C" w14:textId="3D060BAD" w:rsidR="00161B5E" w:rsidRDefault="00161B5E" w:rsidP="00161B5E">
      <w:pPr>
        <w:pStyle w:val="Header"/>
        <w:rPr>
          <w:sz w:val="22"/>
          <w:szCs w:val="22"/>
        </w:rPr>
      </w:pPr>
      <w:r>
        <w:rPr>
          <w:rFonts w:cs="Arial"/>
          <w:sz w:val="22"/>
          <w:szCs w:val="22"/>
          <w:lang w:val="sv-SE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4" w:author="OPPO" w:date="2025-10-13T11:01:00Z" w16du:dateUtc="2025-10-13T15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5" w:author="OPPO" w:date="2025-10-13T11:02:00Z" w16du:dateUtc="2025-10-13T15:02:00Z">
        <w:r>
          <w:rPr>
            <w:rFonts w:cs="Arial"/>
            <w:b/>
            <w:sz w:val="22"/>
            <w:szCs w:val="22"/>
          </w:rPr>
          <w:t>, S3-2</w:t>
        </w:r>
      </w:ins>
      <w:ins w:id="6" w:author="OPPO" w:date="2025-10-13T11:03:00Z" w16du:dateUtc="2025-10-13T15:03:00Z">
        <w:r>
          <w:rPr>
            <w:rFonts w:cs="Arial"/>
            <w:b/>
            <w:sz w:val="22"/>
            <w:szCs w:val="22"/>
          </w:rPr>
          <w:t>53270</w:t>
        </w:r>
      </w:ins>
      <w:ins w:id="7" w:author="OPPO" w:date="2025-10-13T11:07:00Z" w16du:dateUtc="2025-10-13T15:07:00Z">
        <w:r>
          <w:rPr>
            <w:rFonts w:cs="Arial"/>
            <w:b/>
            <w:sz w:val="22"/>
            <w:szCs w:val="22"/>
          </w:rPr>
          <w:t>, S3-25</w:t>
        </w:r>
      </w:ins>
      <w:ins w:id="8" w:author="OPPO" w:date="2025-10-13T11:08:00Z" w16du:dateUtc="2025-10-13T15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9" w:author="OPPO" w:date="2025-10-13T11:15:00Z" w16du:dateUtc="2025-10-13T15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0" w:author="OPPO" w:date="2025-10-13T11:23:00Z" w16du:dateUtc="2025-10-13T15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1" w:author="OPPO" w:date="2025-10-13T11:25:00Z" w16du:dateUtc="2025-10-13T15:25:00Z">
        <w:r w:rsidR="009B3F61">
          <w:rPr>
            <w:rFonts w:cs="Arial"/>
            <w:b/>
            <w:sz w:val="22"/>
            <w:szCs w:val="22"/>
          </w:rPr>
          <w:t>, S3</w:t>
        </w:r>
      </w:ins>
      <w:ins w:id="12" w:author="OPPO" w:date="2025-10-13T11:36:00Z" w16du:dateUtc="2025-10-13T15:36:00Z">
        <w:r w:rsidR="00AC72D9">
          <w:rPr>
            <w:rFonts w:cs="Arial"/>
            <w:b/>
            <w:sz w:val="22"/>
            <w:szCs w:val="22"/>
          </w:rPr>
          <w:t>-</w:t>
        </w:r>
      </w:ins>
      <w:ins w:id="13" w:author="OPPO" w:date="2025-10-13T11:26:00Z" w16du:dateUtc="2025-10-13T15:26:00Z">
        <w:r w:rsidR="009B3F61">
          <w:rPr>
            <w:rFonts w:cs="Arial"/>
            <w:b/>
            <w:sz w:val="22"/>
            <w:szCs w:val="22"/>
          </w:rPr>
          <w:t>253531</w:t>
        </w:r>
      </w:ins>
      <w:ins w:id="14" w:author="OPPO" w:date="2025-10-13T11:36:00Z" w16du:dateUtc="2025-10-13T15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02085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15" w:author="OPPO" w:date="2025-10-13T10:43:00Z" w16du:dateUtc="2025-10-13T14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16" w:author="OPPO" w:date="2025-10-13T10:43:00Z" w16du:dateUtc="2025-10-13T14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161B5E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9.0.</w:t>
              </w:r>
            </w:fldSimple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17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17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OPPO</w:t>
            </w:r>
            <w:ins w:id="18" w:author="OPPO" w:date="2025-10-13T10:44:00Z" w16du:dateUtc="2025-10-13T14:44:00Z">
              <w:r w:rsidR="00B86CDF">
                <w:rPr>
                  <w:rFonts w:eastAsia="SimSun"/>
                  <w:lang w:val="en-US" w:eastAsia="zh-CN"/>
                </w:rPr>
                <w:t xml:space="preserve">, </w:t>
              </w:r>
            </w:ins>
            <w:ins w:id="19" w:author="OPPO" w:date="2025-10-13T21:28:00Z" w16du:dateUtc="2025-10-14T01:28:00Z">
              <w:r w:rsidR="00D6020F">
                <w:rPr>
                  <w:rFonts w:eastAsia="SimSun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SimSun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SimSun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A36C66">
            <w:pPr>
              <w:pStyle w:val="CRCoverPage"/>
              <w:spacing w:after="0"/>
              <w:ind w:left="100" w:right="-609"/>
              <w:rPr>
                <w:b/>
              </w:rPr>
            </w:pPr>
            <w:fldSimple w:instr=" DOCPROPERTY  Cat  \* MERGEFORMAT ">
              <w:r>
                <w:rPr>
                  <w:rFonts w:eastAsia="SimSun" w:hint="eastAsia"/>
                  <w:b/>
                  <w:lang w:val="en-US" w:eastAsia="zh-CN"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SimSun"/>
                <w:lang w:val="en-US" w:eastAsia="zh-CN"/>
              </w:rPr>
              <w:t>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SimSun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SimSun"/>
                <w:lang w:val="en-US" w:eastAsia="zh-CN"/>
              </w:rPr>
              <w:t xml:space="preserve"> The privacy procedure in Clause 5.4 is based on the authentication procedure in 5.2 with </w:t>
            </w:r>
            <w:proofErr w:type="gramStart"/>
            <w:r w:rsidR="009F0299">
              <w:rPr>
                <w:rFonts w:eastAsia="SimSun"/>
                <w:lang w:val="en-US" w:eastAsia="zh-CN"/>
              </w:rPr>
              <w:t>changes to</w:t>
            </w:r>
            <w:proofErr w:type="gramEnd"/>
            <w:r w:rsidR="009F0299">
              <w:rPr>
                <w:rFonts w:eastAsia="SimSun"/>
                <w:lang w:val="en-US" w:eastAsia="zh-CN"/>
              </w:rPr>
              <w:t xml:space="preserve"> </w:t>
            </w:r>
            <w:proofErr w:type="spellStart"/>
            <w:r w:rsidR="009F0299">
              <w:rPr>
                <w:rFonts w:eastAsia="SimSun"/>
                <w:lang w:val="en-US" w:eastAsia="zh-CN"/>
              </w:rPr>
              <w:t>to</w:t>
            </w:r>
            <w:proofErr w:type="spellEnd"/>
            <w:r w:rsidR="009F0299">
              <w:rPr>
                <w:rFonts w:eastAsia="SimSun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SimSun"/>
                <w:lang w:eastAsia="zh-CN"/>
              </w:rPr>
              <w:t>on random number generation</w:t>
            </w:r>
            <w:r w:rsidR="00161B5E">
              <w:rPr>
                <w:rFonts w:eastAsia="SimSun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ins w:id="20" w:author="OPPO" w:date="2025-10-13T21:29:00Z" w16du:dateUtc="2025-10-14T0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SimSun"/>
                <w:lang w:val="en-US" w:eastAsia="zh-CN"/>
              </w:rPr>
              <w:t xml:space="preserve">5.2.1, </w:t>
            </w:r>
            <w:r w:rsidR="00161B5E">
              <w:rPr>
                <w:rFonts w:eastAsia="SimSun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BodyText"/>
        <w:jc w:val="center"/>
        <w:rPr>
          <w:rStyle w:val="Hyperlink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Hyperlink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21" w:name="_Toc27820"/>
      <w:bookmarkStart w:id="22" w:name="_Toc32406"/>
      <w:bookmarkStart w:id="23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21"/>
      <w:bookmarkEnd w:id="22"/>
      <w:bookmarkEnd w:id="23"/>
    </w:p>
    <w:p w14:paraId="632142E1" w14:textId="77777777" w:rsidR="004F4992" w:rsidRPr="00D61AA5" w:rsidRDefault="004F4992" w:rsidP="004F4992">
      <w:pPr>
        <w:rPr>
          <w:rFonts w:eastAsia="DengXian"/>
        </w:rPr>
      </w:pPr>
      <w:r w:rsidRPr="00D61AA5">
        <w:rPr>
          <w:rFonts w:eastAsia="DengXian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References are either specific (identified by date of publication, edition number, version number, etc.) or non</w:t>
      </w:r>
      <w:r w:rsidRPr="00D61AA5">
        <w:rPr>
          <w:rFonts w:eastAsia="DengXian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DengXian"/>
        </w:rPr>
      </w:pPr>
      <w:r w:rsidRPr="00D61AA5">
        <w:rPr>
          <w:rFonts w:eastAsia="DengXian"/>
        </w:rPr>
        <w:t>-</w:t>
      </w:r>
      <w:r w:rsidRPr="00D61AA5">
        <w:rPr>
          <w:rFonts w:eastAsia="DengXi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DengXian"/>
          <w:i/>
        </w:rPr>
        <w:t xml:space="preserve"> in the same Release as the present document</w:t>
      </w:r>
      <w:r w:rsidRPr="00D61AA5">
        <w:rPr>
          <w:rFonts w:eastAsia="DengXian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DengXian"/>
        </w:rPr>
      </w:pPr>
      <w:r w:rsidRPr="00D61AA5">
        <w:rPr>
          <w:rFonts w:eastAsia="DengXian"/>
        </w:rPr>
        <w:t>[1]</w:t>
      </w:r>
      <w:r w:rsidRPr="00D61AA5">
        <w:rPr>
          <w:rFonts w:eastAsia="DengXian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2]</w:t>
      </w:r>
      <w:r w:rsidRPr="00D61AA5">
        <w:rPr>
          <w:rFonts w:eastAsia="DengXian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DengXian"/>
          <w:lang w:eastAsia="zh-CN"/>
        </w:rPr>
      </w:pPr>
      <w:r w:rsidRPr="00D61AA5">
        <w:rPr>
          <w:rFonts w:eastAsia="DengXian" w:hint="eastAsia"/>
          <w:lang w:eastAsia="zh-CN"/>
        </w:rPr>
        <w:t>[</w:t>
      </w:r>
      <w:r w:rsidRPr="00D61AA5">
        <w:rPr>
          <w:rFonts w:eastAsia="DengXian"/>
          <w:lang w:eastAsia="zh-CN"/>
        </w:rPr>
        <w:t>3]</w:t>
      </w:r>
      <w:r w:rsidRPr="00D61AA5">
        <w:rPr>
          <w:rFonts w:eastAsia="DengXian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D61AA5">
        <w:rPr>
          <w:rFonts w:ascii="Arial" w:eastAsia="DengXian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24" w:author="OPPO" w:date="2025-10-13T11:09:00Z" w16du:dateUtc="2025-10-13T15:09:00Z"/>
          <w:rFonts w:eastAsia="DengXian"/>
        </w:rPr>
      </w:pPr>
      <w:ins w:id="25" w:author="OPPO" w:date="2025-10-13T11:09:00Z" w16du:dateUtc="2025-10-13T15:09:00Z">
        <w:r>
          <w:rPr>
            <w:rFonts w:ascii="Arial" w:eastAsia="DengXian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DengXian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>]</w:t>
        </w:r>
        <w:r>
          <w:rPr>
            <w:rFonts w:ascii="Arial" w:eastAsia="DengXian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26" w:author="OPPO" w:date="2025-10-13T11:09:00Z" w16du:dateUtc="2025-10-13T15:09:00Z"/>
          <w:rFonts w:ascii="Segoe UI" w:hAnsi="Segoe UI" w:cs="Segoe UI"/>
          <w:sz w:val="18"/>
          <w:szCs w:val="18"/>
        </w:rPr>
      </w:pPr>
      <w:ins w:id="27" w:author="OPPO" w:date="2025-10-13T11:09:00Z" w16du:dateUtc="2025-10-13T15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28" w:author="OPPO" w:date="2025-10-13T11:14:00Z" w16du:dateUtc="2025-10-13T15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29" w:author="OPPO" w:date="2025-10-13T11:09:00Z" w16du:dateUtc="2025-10-13T15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Heading4"/>
        <w:rPr>
          <w:lang w:val="en-US" w:eastAsia="zh-CN"/>
        </w:rPr>
      </w:pPr>
      <w:r w:rsidRPr="00EF4696">
        <w:rPr>
          <w:lang w:val="en-US" w:eastAsia="zh-CN"/>
        </w:rPr>
        <w:t>4.2.1.2</w:t>
      </w:r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62ACD28F" w:rsidR="004F4992" w:rsidRPr="00EF4696" w:rsidRDefault="004F4992" w:rsidP="004F4992">
      <w:pPr>
        <w:pStyle w:val="B1"/>
        <w:rPr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30" w:author="OPPO" w:date="2025-10-13T11:13:00Z" w16du:dateUtc="2025-10-13T15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1" w:author="OPPO" w:date="2025-10-13T11:14:00Z" w16du:dateUtc="2025-10-13T15:14:00Z">
        <w:r>
          <w:rPr>
            <w:lang w:val="en-US"/>
          </w:rPr>
          <w:t>)</w:t>
        </w:r>
      </w:ins>
      <w:ins w:id="32" w:author="OPPO" w:date="2025-10-13T11:13:00Z" w16du:dateUtc="2025-10-13T15:13:00Z">
        <w:r w:rsidRPr="00EF4696">
          <w:rPr>
            <w:lang w:val="en-US"/>
          </w:rPr>
          <w:t>.</w:t>
        </w:r>
      </w:ins>
    </w:p>
    <w:p w14:paraId="76C27272" w14:textId="77777777" w:rsidR="004F4992" w:rsidRPr="00EF4696" w:rsidRDefault="004F4992" w:rsidP="004F4992">
      <w:pPr>
        <w:pStyle w:val="EditorsNote"/>
        <w:rPr>
          <w:lang w:val="en-US"/>
        </w:rPr>
      </w:pPr>
      <w:r w:rsidRPr="00EF4696">
        <w:rPr>
          <w:lang w:val="en-US"/>
        </w:rPr>
        <w:t>Editor’s Note: Further cryptographic primitives are FFS.</w:t>
      </w:r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 xml:space="preserve">* * * Next </w:t>
      </w:r>
      <w:proofErr w:type="gramStart"/>
      <w:r>
        <w:rPr>
          <w:rStyle w:val="normaltextrun"/>
          <w:rFonts w:ascii="Arial" w:hAnsi="Arial" w:cs="Arial"/>
          <w:color w:val="0000FF"/>
          <w:sz w:val="28"/>
          <w:szCs w:val="28"/>
        </w:rPr>
        <w:t>Change * *</w:t>
      </w:r>
      <w:proofErr w:type="gramEnd"/>
      <w:r>
        <w:rPr>
          <w:rStyle w:val="normaltextrun"/>
          <w:rFonts w:ascii="Arial" w:hAnsi="Arial" w:cs="Arial"/>
          <w:color w:val="0000FF"/>
          <w:sz w:val="28"/>
          <w:szCs w:val="28"/>
        </w:rPr>
        <w:t xml:space="preserve">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Heading2"/>
      </w:pPr>
      <w:bookmarkStart w:id="33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33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Heading3"/>
        <w:rPr>
          <w:sz w:val="32"/>
          <w:lang w:val="en-US"/>
        </w:rPr>
      </w:pPr>
      <w:bookmarkStart w:id="34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34"/>
    </w:p>
    <w:p w14:paraId="4D39F252" w14:textId="523C1870" w:rsidR="00392907" w:rsidRPr="00EF4696" w:rsidRDefault="006E5EBA" w:rsidP="00392907">
      <w:pPr>
        <w:rPr>
          <w:ins w:id="35" w:author="OPPO" w:date="2025-10-13T11:24:00Z" w16du:dateUtc="2025-10-13T15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36" w:author="OPPO" w:date="2025-10-13T11:23:00Z" w16du:dateUtc="2025-10-13T15:23:00Z">
        <w:r w:rsidR="00392907">
          <w:rPr>
            <w:lang w:val="en-US"/>
          </w:rPr>
          <w:t xml:space="preserve"> </w:t>
        </w:r>
      </w:ins>
      <w:ins w:id="37" w:author="OPPO" w:date="2025-10-13T11:24:00Z" w16du:dateUtc="2025-10-13T15:24:00Z">
        <w:r w:rsidR="00392907">
          <w:rPr>
            <w:lang w:val="en-US"/>
          </w:rPr>
          <w:t xml:space="preserve">Device authentication </w:t>
        </w:r>
        <w:del w:id="38" w:author="Nokia" w:date="2025-10-14T05:20:00Z" w16du:dateUtc="2025-10-14T03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39" w:author="OPPO" w:date="2025-09-30T17:20:00Z" w16du:dateUtc="2025-09-30T21:20:00Z"/>
          <w:lang w:val="en-US"/>
        </w:rPr>
      </w:pPr>
      <w:del w:id="40" w:author="OPPO" w:date="2025-09-30T17:20:00Z" w16du:dateUtc="2025-09-30T21:20:00Z">
        <w:r w:rsidDel="009F0299">
          <w:rPr>
            <w:lang w:val="en-US"/>
          </w:rPr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Heading3"/>
        <w:rPr>
          <w:sz w:val="32"/>
          <w:lang w:val="en-US"/>
        </w:rPr>
      </w:pPr>
      <w:bookmarkStart w:id="41" w:name="_Toc207882716"/>
      <w:r w:rsidRPr="00664473">
        <w:rPr>
          <w:sz w:val="32"/>
          <w:lang w:val="en-US"/>
        </w:rPr>
        <w:lastRenderedPageBreak/>
        <w:t>5.2.2</w:t>
      </w:r>
      <w:r w:rsidRPr="00664473">
        <w:rPr>
          <w:sz w:val="32"/>
          <w:lang w:val="en-US"/>
        </w:rPr>
        <w:tab/>
      </w:r>
      <w:bookmarkStart w:id="42" w:name="_Hlk194329911"/>
      <w:r w:rsidRPr="00664473">
        <w:rPr>
          <w:sz w:val="32"/>
          <w:lang w:val="en-US"/>
        </w:rPr>
        <w:t>Authentication procedure</w:t>
      </w:r>
      <w:bookmarkEnd w:id="41"/>
      <w:r w:rsidRPr="00664473">
        <w:rPr>
          <w:sz w:val="32"/>
          <w:lang w:val="en-US"/>
        </w:rPr>
        <w:t xml:space="preserve"> </w:t>
      </w:r>
      <w:bookmarkEnd w:id="42"/>
    </w:p>
    <w:p w14:paraId="569422A0" w14:textId="21DFC327" w:rsidR="006E5EBA" w:rsidRDefault="006E5EBA" w:rsidP="006E5E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43" w:author="OPPO" w:date="2025-10-13T10:48:00Z" w16du:dateUtc="2025-10-13T14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44" w:author="OPPO" w:date="2025-10-13T10:49:00Z" w16du:dateUtc="2025-10-13T14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45" w:author="OPPO" w:date="2025-10-13T10:49:00Z" w16du:dateUtc="2025-10-13T14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0C014858" w14:textId="6F918479" w:rsidR="006E5EBA" w:rsidRDefault="00DA3A95" w:rsidP="006E5EBA">
      <w:pPr>
        <w:jc w:val="center"/>
      </w:pPr>
      <w:ins w:id="46" w:author="OPPO" w:date="2025-10-13T11:33:00Z" w16du:dateUtc="2025-10-13T15:33:00Z">
        <w:r w:rsidRPr="00EF4696">
          <w:object w:dxaOrig="9916" w:dyaOrig="5357" w14:anchorId="2D59F82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4.2pt;height:230.4pt" o:ole="">
              <v:imagedata r:id="rId14" o:title=""/>
            </v:shape>
            <o:OLEObject Type="Embed" ProgID="Visio.Drawing.15" ShapeID="_x0000_i1025" DrawAspect="Content" ObjectID="_1821924652" r:id="rId15"/>
          </w:object>
        </w:r>
      </w:ins>
      <w:del w:id="47" w:author="OPPO" w:date="2025-10-13T11:33:00Z" w16du:dateUtc="2025-10-13T15:33:00Z">
        <w:r w:rsidR="006E5EBA" w:rsidDel="00DA3A95">
          <w:object w:dxaOrig="11258" w:dyaOrig="6083" w14:anchorId="466A548B">
            <v:shape id="_x0000_i1026" type="#_x0000_t75" style="width:481.8pt;height:261.6pt" o:ole="">
              <v:imagedata r:id="rId16" o:title=""/>
            </v:shape>
            <o:OLEObject Type="Embed" ProgID="Visio.Drawing.15" ShapeID="_x0000_i1026" DrawAspect="Content" ObjectID="_1821924653" r:id="rId17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48" w:author="OPPO" w:date="2025-10-13T10:50:00Z" w16du:dateUtc="2025-10-13T14:50:00Z">
        <w:r w:rsidR="002B46D6">
          <w:rPr>
            <w:lang w:val="en-US" w:eastAsia="zh-CN"/>
          </w:rPr>
          <w:t>C</w:t>
        </w:r>
      </w:ins>
      <w:del w:id="49" w:author="OPPO" w:date="2025-10-13T10:50:00Z" w16du:dateUtc="2025-10-13T14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50" w:author="OPPO" w:date="2025-10-13T10:49:00Z" w16du:dateUtc="2025-10-13T14:49:00Z">
        <w:r w:rsidR="002B46D6">
          <w:rPr>
            <w:lang w:val="en-US" w:eastAsia="zh-CN"/>
          </w:rPr>
          <w:t xml:space="preserve">for the inventory procedure </w:t>
        </w:r>
      </w:ins>
      <w:del w:id="51" w:author="OPPO" w:date="2025-10-13T10:49:00Z" w16du:dateUtc="2025-10-13T14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52" w:author="OPPO" w:date="2025-10-13T10:50:00Z" w16du:dateUtc="2025-10-13T14:50:00Z">
        <w:r w:rsidR="002B46D6">
          <w:rPr>
            <w:lang w:val="en-US" w:eastAsia="zh-CN"/>
          </w:rPr>
          <w:t>C</w:t>
        </w:r>
      </w:ins>
      <w:del w:id="53" w:author="OPPO" w:date="2025-10-13T10:50:00Z" w16du:dateUtc="2025-10-13T14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54" w:author="OPPO" w:date="2025-10-13T10:50:00Z" w16du:dateUtc="2025-10-13T14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55" w:author="OPPO" w:date="2025-10-13T10:50:00Z" w16du:dateUtc="2025-10-13T14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56" w:author="OPPO" w:date="2025-10-13T10:50:00Z" w16du:dateUtc="2025-10-13T14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00A23B53" w:rsidR="006E5EBA" w:rsidRDefault="006E5EBA" w:rsidP="006E5EBA">
      <w:pPr>
        <w:rPr>
          <w:color w:val="00B0F0"/>
          <w:lang w:val="en-US" w:eastAsia="zh-CN"/>
        </w:rPr>
      </w:pPr>
      <w:bookmarkStart w:id="57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58" w:author="OPPO" w:date="2025-10-13T11:26:00Z" w16du:dateUtc="2025-10-13T15:26:00Z">
        <w:r w:rsidR="00BD2085">
          <w:rPr>
            <w:lang w:val="en-US" w:eastAsia="zh-CN"/>
          </w:rPr>
          <w:t>I</w:t>
        </w:r>
      </w:ins>
      <w:del w:id="59" w:author="OPPO" w:date="2025-10-13T11:26:00Z" w16du:dateUtc="2025-10-13T15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60" w:author="OPPO" w:date="2025-10-13T11:27:00Z" w16du:dateUtc="2025-10-13T15:27:00Z">
        <w:r w:rsidR="00BD2085">
          <w:rPr>
            <w:lang w:val="en-US" w:eastAsia="zh-CN"/>
          </w:rPr>
          <w:t>R</w:t>
        </w:r>
      </w:ins>
      <w:del w:id="61" w:author="OPPO" w:date="2025-10-13T11:27:00Z" w16du:dateUtc="2025-10-13T15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62" w:author="OPPO" w:date="2025-10-13T11:27:00Z" w16du:dateUtc="2025-10-13T15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63" w:author="OPPO" w:date="2025-10-13T11:27:00Z" w16du:dateUtc="2025-10-13T15:27:00Z">
        <w:r w:rsidR="00BD2085">
          <w:rPr>
            <w:lang w:val="en-US" w:eastAsia="zh-CN"/>
          </w:rPr>
          <w:t xml:space="preserve">in addition to the </w:t>
        </w:r>
        <w:proofErr w:type="spellStart"/>
        <w:r w:rsidR="00BD2085">
          <w:t>AIoT</w:t>
        </w:r>
        <w:proofErr w:type="spellEnd"/>
        <w:r w:rsidR="00BD2085">
          <w:t xml:space="preserve"> Identification </w:t>
        </w:r>
        <w:r w:rsidR="00BD2085" w:rsidRPr="008030A0">
          <w:t>Information</w:t>
        </w:r>
        <w:r w:rsidR="00BD2085">
          <w:rPr>
            <w:lang w:val="en-US" w:eastAsia="zh-CN"/>
          </w:rPr>
          <w:t xml:space="preserve"> specified in clause 6.2.2 of TS 23.369 [2]</w:t>
        </w:r>
      </w:ins>
      <w:ins w:id="64" w:author="OPPO" w:date="2025-10-13T11:28:00Z" w16du:dateUtc="2025-10-13T15:28:00Z">
        <w:r w:rsidR="00BD2085">
          <w:rPr>
            <w:lang w:val="en-US" w:eastAsia="zh-CN"/>
          </w:rPr>
          <w:t xml:space="preserve">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758B14E3" w:rsidR="006E5EBA" w:rsidRPr="007C7785" w:rsidRDefault="006E5EBA" w:rsidP="006E5EBA">
      <w:pPr>
        <w:rPr>
          <w:lang w:val="en-US" w:eastAsia="zh-CN"/>
        </w:rPr>
      </w:pPr>
      <w:r>
        <w:lastRenderedPageBreak/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</w:t>
      </w:r>
      <w:proofErr w:type="gramStart"/>
      <w:r>
        <w:rPr>
          <w:lang w:val="en-US" w:eastAsia="zh-CN"/>
        </w:rPr>
        <w:t>in  the</w:t>
      </w:r>
      <w:proofErr w:type="gramEnd"/>
      <w:r>
        <w:rPr>
          <w:lang w:val="en-US" w:eastAsia="zh-CN"/>
        </w:rPr>
        <w:t xml:space="preserve"> paging </w:t>
      </w:r>
      <w:del w:id="65" w:author="OPPO" w:date="2025-10-13T10:51:00Z" w16du:dateUtc="2025-10-13T14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66" w:author="OPPO" w:date="2025-10-13T10:51:00Z" w16du:dateUtc="2025-10-13T14:51:00Z">
        <w:r w:rsidR="002B46D6">
          <w:rPr>
            <w:lang w:val="en-US" w:eastAsia="zh-CN"/>
          </w:rPr>
          <w:t>D</w:t>
        </w:r>
      </w:ins>
      <w:del w:id="67" w:author="OPPO" w:date="2025-10-13T10:51:00Z" w16du:dateUtc="2025-10-13T14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in addition to </w:t>
      </w:r>
      <w:ins w:id="68" w:author="OPPO" w:date="2025-10-13T10:51:00Z" w16du:dateUtc="2025-10-13T14:51:00Z">
        <w:r w:rsidR="002B46D6">
          <w:rPr>
            <w:lang w:val="en-US" w:eastAsia="zh-CN"/>
          </w:rPr>
          <w:t xml:space="preserve">the </w:t>
        </w:r>
      </w:ins>
      <w:del w:id="69" w:author="OPPO" w:date="2025-10-13T10:52:00Z" w16du:dateUtc="2025-10-13T14:52:00Z">
        <w:r w:rsidDel="002B46D6">
          <w:rPr>
            <w:lang w:val="en-US" w:eastAsia="zh-CN"/>
          </w:rPr>
          <w:delText>other device</w:delText>
        </w:r>
      </w:del>
      <w:proofErr w:type="spellStart"/>
      <w:ins w:id="70" w:author="OPPO" w:date="2025-10-13T10:52:00Z" w16du:dateUtc="2025-10-13T14:52:00Z">
        <w:r w:rsidR="002B46D6">
          <w:rPr>
            <w:lang w:val="en-US" w:eastAsia="zh-CN"/>
          </w:rPr>
          <w:t>AIoT</w:t>
        </w:r>
      </w:ins>
      <w:proofErr w:type="spellEnd"/>
      <w:r>
        <w:rPr>
          <w:lang w:val="en-US" w:eastAsia="zh-CN"/>
        </w:rPr>
        <w:t xml:space="preserve"> </w:t>
      </w:r>
      <w:ins w:id="71" w:author="OPPO" w:date="2025-10-13T10:52:00Z" w16du:dateUtc="2025-10-13T14:52:00Z">
        <w:r w:rsidR="002B46D6">
          <w:rPr>
            <w:lang w:val="en-US" w:eastAsia="zh-CN"/>
          </w:rPr>
          <w:t>I</w:t>
        </w:r>
      </w:ins>
      <w:del w:id="72" w:author="OPPO" w:date="2025-10-13T10:52:00Z" w16du:dateUtc="2025-10-13T14:52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73" w:author="OPPO" w:date="2025-10-13T10:52:00Z" w16du:dateUtc="2025-10-13T14:52:00Z">
        <w:r w:rsidR="002B46D6">
          <w:rPr>
            <w:lang w:val="en-US" w:eastAsia="zh-CN"/>
          </w:rPr>
          <w:t>I</w:t>
        </w:r>
      </w:ins>
      <w:del w:id="74" w:author="OPPO" w:date="2025-10-13T10:52:00Z" w16du:dateUtc="2025-10-13T14:52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>nformation</w:t>
      </w:r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75" w:author="OPPO" w:date="2025-10-13T10:52:00Z" w16du:dateUtc="2025-10-13T14:52:00Z">
        <w:r w:rsidRPr="00883B7E" w:rsidDel="002B46D6">
          <w:rPr>
            <w:lang w:val="en-US" w:eastAsia="zh-CN"/>
          </w:rPr>
          <w:delText xml:space="preserve">request </w:delText>
        </w:r>
      </w:del>
      <w:ins w:id="76" w:author="OPPO" w:date="2025-10-13T10:52:00Z" w16du:dateUtc="2025-10-13T14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77" w:author="OPPO" w:date="2025-10-13T10:52:00Z" w16du:dateUtc="2025-10-13T14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78" w:author="OPPO" w:date="2025-10-13T10:53:00Z" w16du:dateUtc="2025-10-13T14:53:00Z">
        <w:r w:rsidR="002B46D6">
          <w:rPr>
            <w:lang w:val="en-US" w:eastAsia="zh-CN"/>
          </w:rPr>
          <w:t>D</w:t>
        </w:r>
      </w:ins>
      <w:del w:id="79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80" w:author="OPPO" w:date="2025-10-13T10:53:00Z" w16du:dateUtc="2025-10-13T14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81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82" w:author="OPPO" w:date="2025-10-13T10:53:00Z" w16du:dateUtc="2025-10-13T14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83" w:author="OPPO" w:date="2025-10-13T10:53:00Z" w16du:dateUtc="2025-10-13T14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84" w:author="OPPO" w:date="2025-10-13T10:54:00Z" w16du:dateUtc="2025-10-13T14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85" w:author="OPPO" w:date="2025-10-13T10:54:00Z" w16du:dateUtc="2025-10-13T14:54:00Z">
        <w:r w:rsidR="002B46D6">
          <w:rPr>
            <w:lang w:val="en-US" w:eastAsia="zh-CN"/>
          </w:rPr>
          <w:t>D</w:t>
        </w:r>
      </w:ins>
      <w:del w:id="86" w:author="OPPO" w:date="2025-10-13T10:54:00Z" w16du:dateUtc="2025-10-13T14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87" w:author="OPPO" w:date="2025-10-13T10:54:00Z" w16du:dateUtc="2025-10-13T14:54:00Z">
        <w:r w:rsidR="002B46D6">
          <w:rPr>
            <w:lang w:val="en-US" w:eastAsia="zh-CN"/>
          </w:rPr>
          <w:t>S</w:t>
        </w:r>
      </w:ins>
      <w:del w:id="88" w:author="OPPO" w:date="2025-10-13T10:54:00Z" w16du:dateUtc="2025-10-13T14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89" w:author="OPPO" w:date="2025-10-13T10:54:00Z" w16du:dateUtc="2025-10-13T14:54:00Z">
        <w:r w:rsidR="002B46D6">
          <w:t>AIoT</w:t>
        </w:r>
        <w:proofErr w:type="spellEnd"/>
        <w:r w:rsidR="002B46D6">
          <w:t xml:space="preserve"> D</w:t>
        </w:r>
      </w:ins>
      <w:del w:id="90" w:author="OPPO" w:date="2025-10-13T10:54:00Z" w16du:dateUtc="2025-10-13T14:54:00Z">
        <w:r w:rsidDel="002B46D6">
          <w:delText>d</w:delText>
        </w:r>
      </w:del>
      <w:r>
        <w:t xml:space="preserve">evices or to a large group of </w:t>
      </w:r>
      <w:proofErr w:type="spellStart"/>
      <w:ins w:id="91" w:author="OPPO" w:date="2025-10-13T10:54:00Z" w16du:dateUtc="2025-10-13T14:54:00Z">
        <w:r w:rsidR="002B46D6">
          <w:t>A</w:t>
        </w:r>
      </w:ins>
      <w:ins w:id="92" w:author="OPPO" w:date="2025-10-13T10:55:00Z" w16du:dateUtc="2025-10-13T14:55:00Z">
        <w:r w:rsidR="002B46D6">
          <w:t>IoT</w:t>
        </w:r>
        <w:proofErr w:type="spellEnd"/>
        <w:r w:rsidR="002B46D6">
          <w:t xml:space="preserve"> D</w:t>
        </w:r>
      </w:ins>
      <w:del w:id="93" w:author="OPPO" w:date="2025-10-13T10:55:00Z" w16du:dateUtc="2025-10-13T14:55:00Z">
        <w:r w:rsidDel="002B46D6">
          <w:delText>d</w:delText>
        </w:r>
      </w:del>
      <w:r>
        <w:t xml:space="preserve">evices, which causes large number of </w:t>
      </w:r>
      <w:proofErr w:type="spellStart"/>
      <w:ins w:id="94" w:author="OPPO" w:date="2025-10-13T10:55:00Z" w16du:dateUtc="2025-10-13T14:55:00Z">
        <w:r w:rsidR="002B46D6">
          <w:t>AIoT</w:t>
        </w:r>
        <w:proofErr w:type="spellEnd"/>
        <w:r w:rsidR="002B46D6">
          <w:t xml:space="preserve"> D</w:t>
        </w:r>
      </w:ins>
      <w:del w:id="95" w:author="OPPO" w:date="2025-10-13T10:55:00Z" w16du:dateUtc="2025-10-13T14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4DF91B1C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96" w:author="OPPO" w:date="2025-10-13T10:55:00Z" w16du:dateUtc="2025-10-13T14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97" w:author="OPPO" w:date="2025-10-13T10:56:00Z" w16du:dateUtc="2025-10-13T14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8" w:author="OPPO" w:date="2025-10-13T10:56:00Z" w16du:dateUtc="2025-10-13T14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99" w:author="OPPO" w:date="2025-10-13T10:56:00Z" w16du:dateUtc="2025-10-13T14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100" w:author="OPPO" w:date="2025-10-13T10:56:00Z" w16du:dateUtc="2025-10-13T14:56:00Z">
        <w:r w:rsidDel="002B46D6">
          <w:rPr>
            <w:lang w:val="en-US" w:eastAsia="zh-CN"/>
          </w:rPr>
          <w:delText>device i</w:delText>
        </w:r>
      </w:del>
      <w:ins w:id="101" w:author="OPPO" w:date="2025-10-13T10:56:00Z" w16du:dateUtc="2025-10-13T14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02" w:author="OPPO" w:date="2025-10-13T10:57:00Z" w16du:dateUtc="2025-10-13T14:57:00Z">
        <w:r w:rsidR="002B46D6">
          <w:rPr>
            <w:lang w:val="en-US" w:eastAsia="zh-CN"/>
          </w:rPr>
          <w:t>I</w:t>
        </w:r>
      </w:ins>
      <w:del w:id="103" w:author="OPPO" w:date="2025-10-13T10:57:00Z" w16du:dateUtc="2025-10-13T14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04" w:author="OPPO" w:date="2025-10-13T10:57:00Z" w16du:dateUtc="2025-10-13T14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05" w:author="OPPO" w:date="2025-09-30T15:43:00Z" w16du:dateUtc="2025-09-30T19:43:00Z">
        <w:r w:rsidR="00F357E5">
          <w:rPr>
            <w:lang w:val="en-US" w:eastAsia="zh-CN"/>
          </w:rPr>
          <w:t>a pseudo-ran</w:t>
        </w:r>
      </w:ins>
      <w:ins w:id="106" w:author="OPPO" w:date="2025-10-13T10:57:00Z" w16du:dateUtc="2025-10-13T14:57:00Z">
        <w:r w:rsidR="002B46D6">
          <w:rPr>
            <w:lang w:val="en-US" w:eastAsia="zh-CN"/>
          </w:rPr>
          <w:t>d</w:t>
        </w:r>
      </w:ins>
      <w:ins w:id="107" w:author="OPPO" w:date="2025-09-30T15:43:00Z" w16du:dateUtc="2025-09-30T19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08" w:author="OPPO" w:date="2025-10-13T10:57:00Z" w16du:dateUtc="2025-10-13T14:57:00Z">
        <w:r w:rsidRPr="007C7785" w:rsidDel="002B46D6">
          <w:rPr>
            <w:lang w:val="en-US" w:eastAsia="zh-CN"/>
          </w:rPr>
          <w:delText xml:space="preserve"> and</w:delText>
        </w:r>
      </w:del>
      <w:ins w:id="109" w:author="OPPO" w:date="2025-10-13T10:57:00Z" w16du:dateUtc="2025-10-13T14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10" w:author="OPPO" w:date="2025-10-13T10:57:00Z" w16du:dateUtc="2025-10-13T14:57:00Z">
        <w:r w:rsidRPr="007C7785" w:rsidDel="002B46D6">
          <w:rPr>
            <w:lang w:val="en-US" w:eastAsia="zh-CN"/>
          </w:rPr>
          <w:delText xml:space="preserve"> </w:delText>
        </w:r>
      </w:del>
      <w:ins w:id="111" w:author="OPPO" w:date="2025-10-13T10:57:00Z" w16du:dateUtc="2025-10-13T14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12" w:author="OPPO" w:date="2025-10-13T10:58:00Z" w16du:dateUtc="2025-10-13T14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13" w:author="OPPO" w:date="2025-10-13T11:06:00Z" w16du:dateUtc="2025-10-13T15:06:00Z">
        <w:del w:id="114" w:author="Nokia" w:date="2025-10-14T05:22:00Z" w16du:dateUtc="2025-10-14T03:22:00Z">
          <w:r w:rsidR="00EA37EB" w:rsidRPr="006A4834" w:rsidDel="008E6CBA">
            <w:rPr>
              <w:rFonts w:eastAsia="DengXian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DengXian"/>
            </w:rPr>
            <w:delText>K</w:delText>
          </w:r>
          <w:r w:rsidR="00EA37EB" w:rsidRPr="006A4834" w:rsidDel="008E6CBA">
            <w:rPr>
              <w:rFonts w:eastAsia="DengXian"/>
              <w:vertAlign w:val="subscript"/>
            </w:rPr>
            <w:delText>AIOTF</w:delText>
          </w:r>
          <w:r w:rsidR="00EA37EB" w:rsidRPr="006A4834" w:rsidDel="008E6CBA">
            <w:rPr>
              <w:rFonts w:eastAsia="DengXian"/>
              <w:lang w:val="en-US"/>
            </w:rPr>
            <w:delText xml:space="preserve"> key</w:delText>
          </w:r>
          <w:r w:rsidR="00EA37EB" w:rsidDel="008E6CBA">
            <w:rPr>
              <w:rFonts w:eastAsia="DengXian"/>
              <w:lang w:val="en-US"/>
            </w:rPr>
            <w:delText xml:space="preserve"> (see Annex A.3)</w:delText>
          </w:r>
          <w:r w:rsidR="00EA37EB" w:rsidDel="008E6CBA">
            <w:rPr>
              <w:rFonts w:eastAsia="DengXian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15" w:author="OPPO" w:date="2025-09-30T15:43:00Z" w16du:dateUtc="2025-09-30T19:43:00Z"/>
          <w:lang w:val="en-US"/>
        </w:rPr>
      </w:pPr>
      <w:del w:id="116" w:author="OPPO" w:date="2025-09-30T15:43:00Z" w16du:dateUtc="2025-09-30T19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17" w:author="OPPO" w:date="2025-10-13T10:58:00Z" w16du:dateUtc="2025-10-13T14:58:00Z">
        <w:r w:rsidR="002B46D6">
          <w:rPr>
            <w:lang w:val="en-US" w:eastAsia="zh-CN"/>
          </w:rPr>
          <w:t>D</w:t>
        </w:r>
      </w:ins>
      <w:del w:id="118" w:author="OPPO" w:date="2025-10-13T10:58:00Z" w16du:dateUtc="2025-10-13T14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19" w:author="OPPO" w:date="2025-10-13T11:30:00Z" w16du:dateUtc="2025-10-13T15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20" w:author="OPPO" w:date="2025-10-13T11:30:00Z" w16du:dateUtc="2025-10-13T15:30:00Z">
        <w:r w:rsidR="00DA3A95">
          <w:rPr>
            <w:lang w:val="en-US" w:eastAsia="zh-CN"/>
          </w:rPr>
          <w:t xml:space="preserve"> a</w:t>
        </w:r>
      </w:ins>
      <w:del w:id="121" w:author="OPPO" w:date="2025-10-13T11:30:00Z" w16du:dateUtc="2025-10-13T15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22" w:author="OPPO" w:date="2025-10-13T11:38:00Z" w16du:dateUtc="2025-10-13T15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23" w:author="OPPO" w:date="2025-10-13T11:38:00Z" w16du:dateUtc="2025-10-13T15:38:00Z">
        <w:r w:rsidR="002C08AC">
          <w:rPr>
            <w:lang w:val="en-US" w:eastAsia="zh-CN"/>
          </w:rPr>
          <w:t>. The AIOT NAS message</w:t>
        </w:r>
      </w:ins>
      <w:del w:id="124" w:author="OPPO" w:date="2025-10-13T11:39:00Z" w16du:dateUtc="2025-10-13T15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25" w:author="OPPO" w:date="2025-10-13T11:39:00Z" w16du:dateUtc="2025-10-13T15:39:00Z">
        <w:r w:rsidR="002C08AC">
          <w:rPr>
            <w:lang w:val="en-US" w:eastAsia="zh-CN"/>
          </w:rPr>
          <w:t>es</w:t>
        </w:r>
      </w:ins>
      <w:del w:id="126" w:author="OPPO" w:date="2025-10-13T11:39:00Z" w16du:dateUtc="2025-10-13T15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27" w:author="OPPO" w:date="2025-10-13T10:58:00Z" w16du:dateUtc="2025-10-13T14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>6</w:t>
      </w:r>
      <w:proofErr w:type="gramStart"/>
      <w:r w:rsidRPr="009362FC">
        <w:rPr>
          <w:lang w:val="en-US" w:eastAsia="zh-CN"/>
        </w:rPr>
        <w:t>.  NG</w:t>
      </w:r>
      <w:proofErr w:type="gramEnd"/>
      <w:r w:rsidRPr="009362FC">
        <w:rPr>
          <w:lang w:val="en-US" w:eastAsia="zh-CN"/>
        </w:rPr>
        <w:t xml:space="preserve">-RAN </w:t>
      </w:r>
      <w:ins w:id="128" w:author="OPPO" w:date="2025-10-13T11:29:00Z" w16du:dateUtc="2025-10-13T15:29:00Z">
        <w:r w:rsidR="00DA3A95">
          <w:rPr>
            <w:lang w:val="en-US" w:eastAsia="zh-CN"/>
          </w:rPr>
          <w:t>shall</w:t>
        </w:r>
      </w:ins>
      <w:ins w:id="129" w:author="OPPO" w:date="2025-10-13T11:30:00Z" w16du:dateUtc="2025-10-13T15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30" w:author="OPPO" w:date="2025-10-13T11:30:00Z" w16du:dateUtc="2025-10-13T15:30:00Z">
        <w:r w:rsidRPr="009362FC" w:rsidDel="00DA3A95">
          <w:rPr>
            <w:lang w:val="en-US" w:eastAsia="zh-CN"/>
          </w:rPr>
          <w:delText>s</w:delText>
        </w:r>
      </w:del>
      <w:ins w:id="131" w:author="OPPO" w:date="2025-10-13T11:30:00Z" w16du:dateUtc="2025-10-13T15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32" w:author="OPPO" w:date="2025-10-13T10:59:00Z" w16du:dateUtc="2025-10-13T14:59:00Z">
        <w:r w:rsidR="004C6756">
          <w:rPr>
            <w:lang w:val="en-US" w:eastAsia="zh-CN"/>
          </w:rPr>
          <w:t>R</w:t>
        </w:r>
      </w:ins>
      <w:del w:id="133" w:author="OPPO" w:date="2025-10-13T10:59:00Z" w16du:dateUtc="2025-10-13T14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34" w:author="OPPO" w:date="2025-10-13T11:40:00Z" w16du:dateUtc="2025-10-13T15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57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35" w:author="OPPO" w:date="2025-10-13T11:30:00Z" w16du:dateUtc="2025-10-13T15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36" w:author="OPPO" w:date="2025-10-13T11:30:00Z" w16du:dateUtc="2025-10-13T15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37" w:author="OPPO" w:date="2025-10-13T10:59:00Z" w16du:dateUtc="2025-10-13T14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38" w:author="OPPO" w:date="2025-10-13T10:59:00Z" w16du:dateUtc="2025-10-13T14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39" w:author="OPPO" w:date="2025-10-13T10:59:00Z" w16du:dateUtc="2025-10-13T14:59:00Z">
        <w:r w:rsidR="004C6756">
          <w:rPr>
            <w:lang w:val="en-US" w:eastAsia="zh-CN"/>
          </w:rPr>
          <w:t>I</w:t>
        </w:r>
      </w:ins>
      <w:del w:id="140" w:author="OPPO" w:date="2025-10-13T10:59:00Z" w16du:dateUtc="2025-10-13T14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41" w:author="OPPO" w:date="2025-10-13T10:59:00Z" w16du:dateUtc="2025-10-13T14:59:00Z">
        <w:r w:rsidR="004C6756">
          <w:rPr>
            <w:lang w:val="en-US" w:eastAsia="zh-CN"/>
          </w:rPr>
          <w:t>I</w:t>
        </w:r>
      </w:ins>
      <w:del w:id="142" w:author="OPPO" w:date="2025-10-13T10:59:00Z" w16du:dateUtc="2025-10-13T14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43" w:author="OPPO" w:date="2025-10-13T11:33:00Z" w16du:dateUtc="2025-10-13T15:33:00Z">
        <w:r w:rsidR="00DA3A95">
          <w:rPr>
            <w:lang w:val="en-US" w:eastAsia="zh-CN"/>
          </w:rPr>
          <w:t>T</w:t>
        </w:r>
      </w:ins>
      <w:del w:id="144" w:author="OPPO" w:date="2025-10-13T11:33:00Z" w16du:dateUtc="2025-10-13T15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45" w:author="OPPO" w:date="2025-10-13T11:34:00Z" w16du:dateUtc="2025-10-13T15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46" w:author="OPPO" w:date="2025-10-13T11:16:00Z" w16du:dateUtc="2025-10-13T15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47" w:author="OPPO" w:date="2025-10-13T11:16:00Z" w16du:dateUtc="2025-10-13T15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 xml:space="preserve">, during each inventory procedure), which has load impact </w:t>
      </w:r>
      <w:proofErr w:type="gramStart"/>
      <w:r>
        <w:rPr>
          <w:lang w:val="en-US" w:eastAsia="zh-CN"/>
        </w:rPr>
        <w:t>to</w:t>
      </w:r>
      <w:proofErr w:type="gramEnd"/>
      <w:r>
        <w:rPr>
          <w:lang w:val="en-US" w:eastAsia="zh-CN"/>
        </w:rPr>
        <w:t xml:space="preserve">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48" w:author="OPPO" w:date="2025-10-13T10:59:00Z" w16du:dateUtc="2025-10-13T14:59:00Z">
        <w:r w:rsidR="004C6756">
          <w:rPr>
            <w:lang w:val="en-US" w:eastAsia="zh-CN"/>
          </w:rPr>
          <w:t>D</w:t>
        </w:r>
      </w:ins>
      <w:del w:id="149" w:author="OPPO" w:date="2025-10-13T10:59:00Z" w16du:dateUtc="2025-10-13T14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1077C77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50" w:author="OPPO" w:date="2025-10-13T11:31:00Z" w16du:dateUtc="2025-10-13T15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1" w:author="OPPO" w:date="2025-10-13T11:31:00Z" w16du:dateUtc="2025-10-13T15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2" w:author="OPPO" w:date="2025-10-13T11:31:00Z" w16du:dateUtc="2025-10-13T15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53" w:author="OPPO" w:date="2025-10-13T11:00:00Z" w16du:dateUtc="2025-10-13T15:00:00Z">
        <w:r w:rsidR="004C6756">
          <w:rPr>
            <w:lang w:val="en-US" w:eastAsia="zh-CN"/>
          </w:rPr>
          <w:t xml:space="preserve">and </w:t>
        </w:r>
      </w:ins>
      <w:ins w:id="154" w:author="OPPO" w:date="2025-10-13T11:41:00Z" w16du:dateUtc="2025-10-13T15:41:00Z">
        <w:r w:rsidR="004A14B1">
          <w:rPr>
            <w:lang w:val="en-US" w:eastAsia="zh-CN"/>
          </w:rPr>
          <w:t xml:space="preserve">corresponding </w:t>
        </w:r>
      </w:ins>
      <w:proofErr w:type="spellStart"/>
      <w:ins w:id="155" w:author="OPPO" w:date="2025-10-13T11:00:00Z" w16du:dateUtc="2025-10-13T15:00:00Z">
        <w:r w:rsidR="004C6756" w:rsidRPr="002A5A6A">
          <w:rPr>
            <w:lang w:val="en-US" w:eastAsia="zh-CN"/>
          </w:rPr>
          <w:t>AIoT</w:t>
        </w:r>
        <w:proofErr w:type="spellEnd"/>
        <w:r w:rsidR="004C6756" w:rsidRPr="002A5A6A">
          <w:rPr>
            <w:lang w:val="en-US" w:eastAsia="zh-CN"/>
          </w:rPr>
          <w:t xml:space="preserve"> Device Permanent Identifier</w:t>
        </w:r>
        <w:r w:rsidR="004C6756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56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57" w:author="OPPO" w:date="2025-10-13T11:32:00Z" w16du:dateUtc="2025-10-13T15:32:00Z">
        <w:r w:rsidR="00DA3A95">
          <w:rPr>
            <w:lang w:val="en-US" w:eastAsia="zh-CN"/>
          </w:rPr>
          <w:t xml:space="preserve">shall </w:t>
        </w:r>
      </w:ins>
      <w:del w:id="158" w:author="OPPO" w:date="2025-10-13T11:32:00Z" w16du:dateUtc="2025-10-13T15:32:00Z">
        <w:r w:rsidRPr="009362FC" w:rsidDel="00DA3A95">
          <w:rPr>
            <w:lang w:val="en-US" w:eastAsia="zh-CN"/>
          </w:rPr>
          <w:delText xml:space="preserve">verifies </w:delText>
        </w:r>
      </w:del>
      <w:ins w:id="159" w:author="OPPO" w:date="2025-10-13T11:32:00Z" w16du:dateUtc="2025-10-13T15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60" w:author="OPPO" w:date="2025-10-13T11:00:00Z" w16du:dateUtc="2025-10-13T15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61" w:author="OPPO" w:date="2025-10-13T11:32:00Z" w16du:dateUtc="2025-10-13T15:32:00Z">
        <w:r w:rsidDel="00DA3A95">
          <w:rPr>
            <w:lang w:val="en-US" w:eastAsia="zh-CN"/>
          </w:rPr>
          <w:delText xml:space="preserve">acquire </w:delText>
        </w:r>
      </w:del>
      <w:ins w:id="162" w:author="OPPO" w:date="2025-10-13T11:32:00Z" w16du:dateUtc="2025-10-13T15:32:00Z">
        <w:r w:rsidR="00DA3A95"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63" w:author="OPPO" w:date="2025-10-13T11:32:00Z" w16du:dateUtc="2025-10-13T15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64" w:author="OPPO" w:date="2025-10-13T11:32:00Z" w16du:dateUtc="2025-10-13T15:32:00Z">
        <w:r w:rsidR="00DA3A95">
          <w:rPr>
            <w:lang w:val="en-US" w:eastAsia="zh-CN"/>
          </w:rPr>
          <w:t>es</w:t>
        </w:r>
      </w:ins>
      <w:del w:id="165" w:author="OPPO" w:date="2025-10-13T11:32:00Z" w16du:dateUtc="2025-10-13T15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66" w:author="OPPO" w:date="2025-10-13T11:32:00Z" w16du:dateUtc="2025-10-13T15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67" w:author="OPPO" w:date="2025-10-13T11:01:00Z" w16du:dateUtc="2025-10-13T15:01:00Z">
        <w:r w:rsidR="004C6756">
          <w:rPr>
            <w:lang w:val="en-US" w:eastAsia="zh-CN"/>
          </w:rPr>
          <w:t>3</w:t>
        </w:r>
      </w:ins>
      <w:del w:id="168" w:author="OPPO" w:date="2025-10-13T11:01:00Z" w16du:dateUtc="2025-10-13T15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69" w:author="OPPO" w:date="2025-10-13T11:33:00Z" w16du:dateUtc="2025-10-13T15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proofErr w:type="gramStart"/>
      <w:r>
        <w:rPr>
          <w:lang w:val="en-US" w:eastAsia="zh-CN"/>
        </w:rPr>
        <w:t>The steps</w:t>
      </w:r>
      <w:proofErr w:type="gramEnd"/>
      <w:r>
        <w:rPr>
          <w:lang w:val="en-US" w:eastAsia="zh-CN"/>
        </w:rPr>
        <w:t xml:space="preserve"> 12-14 in clause 6.2.2 for inventory procedure or the step 8-11of clause 6.2.3 for command procedure in TS 23.369 [2] continue</w:t>
      </w:r>
      <w:del w:id="170" w:author="OPPO" w:date="2025-10-13T11:01:00Z" w16du:dateUtc="2025-10-13T15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56"/>
    <w:p w14:paraId="53D88891" w14:textId="563D9E4E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>or the command procedure, the AIoT device implicitly authenticates the network via the verification of MAC</w:t>
      </w:r>
      <w:r w:rsidRPr="006E5EBA" w:rsidDel="00431F4B">
        <w:rPr>
          <w:rFonts w:eastAsia="Malgun Gothic"/>
          <w:lang w:val="en-US" w:eastAsia="ko-KR"/>
        </w:rPr>
        <w:t xml:space="preserve"> </w:t>
      </w:r>
      <w:ins w:id="171" w:author="OPPO" w:date="2025-10-13T11:04:00Z" w16du:dateUtc="2025-10-13T15:04:00Z">
        <w:r w:rsidR="00EA37EB">
          <w:rPr>
            <w:rFonts w:eastAsia="Malgun Gothic"/>
            <w:lang w:val="en-US" w:eastAsia="ko-KR"/>
          </w:rPr>
          <w:t xml:space="preserve">of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72" w:author="OPPO" w:date="2025-10-13T11:05:00Z" w16du:dateUtc="2025-10-13T15:05:00Z">
        <w:r w:rsidR="00EA37EB">
          <w:rPr>
            <w:rFonts w:eastAsia="Malgun Gothic"/>
            <w:lang w:val="en-US" w:eastAsia="ko-KR"/>
          </w:rPr>
          <w:t>,</w:t>
        </w:r>
      </w:ins>
      <w:ins w:id="173" w:author="OPPO" w:date="2025-10-13T11:04:00Z" w16du:dateUtc="2025-10-13T15:04:00Z">
        <w:r w:rsidR="00EA37EB">
          <w:rPr>
            <w:rFonts w:eastAsia="Malgun Gothic"/>
            <w:lang w:val="en-US" w:eastAsia="ko-KR"/>
          </w:rPr>
          <w:t xml:space="preserve"> </w:t>
        </w:r>
        <w:del w:id="174" w:author="Nokia" w:date="2025-10-14T05:23:00Z" w16du:dateUtc="2025-10-14T03:23:00Z">
          <w:r w:rsidR="00EA37EB" w:rsidDel="009A3F31">
            <w:rPr>
              <w:rFonts w:eastAsia="Malgun Gothic"/>
              <w:lang w:val="en-US" w:eastAsia="ko-KR"/>
            </w:rPr>
            <w:delText>and the MA</w:delText>
          </w:r>
        </w:del>
      </w:ins>
      <w:ins w:id="175" w:author="OPPO" w:date="2025-10-13T11:05:00Z" w16du:dateUtc="2025-10-13T15:05:00Z">
        <w:del w:id="176" w:author="Nokia" w:date="2025-10-14T05:23:00Z" w16du:dateUtc="2025-10-14T03:23:00Z">
          <w:r w:rsidR="00EA37EB" w:rsidDel="009A3F31">
            <w:rPr>
              <w:rFonts w:eastAsia="Malgun Gothic"/>
              <w:lang w:val="en-US" w:eastAsia="ko-KR"/>
            </w:rPr>
            <w:delText>C</w:delText>
          </w:r>
        </w:del>
      </w:ins>
      <w:del w:id="177" w:author="Nokia" w:date="2025-10-14T05:23:00Z" w16du:dateUtc="2025-10-14T03:23:00Z">
        <w:r w:rsidDel="009A3F31">
          <w:rPr>
            <w:rFonts w:eastAsia="Malgun Gothic"/>
            <w:lang w:val="en-US" w:eastAsia="ko-KR"/>
          </w:rPr>
          <w:delText>which</w:delText>
        </w:r>
      </w:del>
      <w:ins w:id="178" w:author="Nokia" w:date="2025-10-14T05:23:00Z" w16du:dateUtc="2025-10-14T03:23:00Z">
        <w:r w:rsidR="009A3F31">
          <w:rPr>
            <w:rFonts w:eastAsia="Malgun Gothic"/>
            <w:lang w:val="en-US" w:eastAsia="ko-KR"/>
          </w:rPr>
          <w:t>which</w:t>
        </w:r>
      </w:ins>
      <w:r w:rsidRPr="006E5EBA">
        <w:rPr>
          <w:rFonts w:eastAsia="Malgun Gothic"/>
          <w:lang w:val="en-US" w:eastAsia="ko-KR"/>
        </w:rPr>
        <w:t xml:space="preserve"> </w:t>
      </w:r>
      <w:r>
        <w:rPr>
          <w:rFonts w:eastAsia="Malgun Gothic"/>
          <w:lang w:val="en-US" w:eastAsia="ko-KR"/>
        </w:rPr>
        <w:t xml:space="preserve">is derived using the </w:t>
      </w:r>
      <w:r w:rsidRPr="007B0C8B">
        <w:t>K</w:t>
      </w:r>
      <w:r>
        <w:rPr>
          <w:vertAlign w:val="subscript"/>
        </w:rPr>
        <w:t>Command_int</w:t>
      </w:r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A7506BC" w14:textId="77777777" w:rsidR="005E0382" w:rsidRDefault="005E0382">
      <w:pPr>
        <w:spacing w:after="0"/>
      </w:pPr>
      <w:r>
        <w:separator/>
      </w:r>
    </w:p>
  </w:endnote>
  <w:endnote w:type="continuationSeparator" w:id="0">
    <w:p w14:paraId="75861060" w14:textId="77777777" w:rsidR="005E0382" w:rsidRDefault="005E038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2A3735" w14:textId="77777777" w:rsidR="005E0382" w:rsidRDefault="005E0382">
      <w:pPr>
        <w:spacing w:after="0"/>
      </w:pPr>
      <w:r>
        <w:separator/>
      </w:r>
    </w:p>
  </w:footnote>
  <w:footnote w:type="continuationSeparator" w:id="0">
    <w:p w14:paraId="76894F05" w14:textId="77777777" w:rsidR="005E0382" w:rsidRDefault="005E038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785FDE" w14:textId="77777777" w:rsidR="008276B3" w:rsidRDefault="008276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9E0E38" w14:textId="77777777" w:rsidR="008276B3" w:rsidRDefault="00A36C6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E104A1" w14:textId="77777777" w:rsidR="008276B3" w:rsidRDefault="008276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 w16cid:durableId="447430877">
    <w:abstractNumId w:val="2"/>
  </w:num>
  <w:num w:numId="2" w16cid:durableId="1816793031">
    <w:abstractNumId w:val="1"/>
  </w:num>
  <w:num w:numId="3" w16cid:durableId="123668298">
    <w:abstractNumId w:val="0"/>
  </w:num>
  <w:num w:numId="4" w16cid:durableId="120301007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PPO">
    <w15:presenceInfo w15:providerId="None" w15:userId="OPPO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0493"/>
    <w:rsid w:val="001B52F0"/>
    <w:rsid w:val="001B7A65"/>
    <w:rsid w:val="001E41F3"/>
    <w:rsid w:val="0026004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07923"/>
    <w:rsid w:val="00410371"/>
    <w:rsid w:val="004242F1"/>
    <w:rsid w:val="00432FF2"/>
    <w:rsid w:val="0044069F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E6CBA"/>
    <w:rsid w:val="008F378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6BB8"/>
    <w:rsid w:val="00C12D8A"/>
    <w:rsid w:val="00C24704"/>
    <w:rsid w:val="00C66BA2"/>
    <w:rsid w:val="00C92334"/>
    <w:rsid w:val="00C95985"/>
    <w:rsid w:val="00CA514A"/>
    <w:rsid w:val="00CC5026"/>
    <w:rsid w:val="00CC68D0"/>
    <w:rsid w:val="00CF5C18"/>
    <w:rsid w:val="00D03F9A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D7C"/>
    <w:rsid w:val="00F25D98"/>
    <w:rsid w:val="00F300FB"/>
    <w:rsid w:val="00F357E5"/>
    <w:rsid w:val="00F428DB"/>
    <w:rsid w:val="00F8242D"/>
    <w:rsid w:val="00F9527C"/>
    <w:rsid w:val="00FB6386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CommentText">
    <w:name w:val="annotation text"/>
    <w:basedOn w:val="Normal"/>
    <w:semiHidden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qFormat/>
    <w:pPr>
      <w:spacing w:after="180"/>
      <w:ind w:firstLine="360"/>
    </w:pPr>
  </w:style>
  <w:style w:type="paragraph" w:styleId="BodyText">
    <w:name w:val="Body Text"/>
    <w:basedOn w:val="Normal"/>
    <w:link w:val="BodyTextChar"/>
    <w:unhideWhenUsed/>
    <w:qFormat/>
    <w:pPr>
      <w:spacing w:after="120"/>
    </w:p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TableofAuthorities">
    <w:name w:val="table of authorities"/>
    <w:basedOn w:val="Normal"/>
    <w:next w:val="Normal"/>
    <w:unhideWhenUsed/>
    <w:pPr>
      <w:spacing w:after="0"/>
      <w:ind w:left="200" w:hanging="200"/>
    </w:pPr>
  </w:style>
  <w:style w:type="paragraph" w:styleId="MacroText">
    <w:name w:val="macro"/>
    <w:link w:val="MacroTextChar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pPr>
      <w:spacing w:after="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Index8">
    <w:name w:val="index 8"/>
    <w:basedOn w:val="Normal"/>
    <w:next w:val="Normal"/>
    <w:unhideWhenUsed/>
    <w:qFormat/>
    <w:pPr>
      <w:spacing w:after="0"/>
      <w:ind w:left="1600" w:hanging="200"/>
    </w:pPr>
  </w:style>
  <w:style w:type="paragraph" w:styleId="E-mailSignature">
    <w:name w:val="E-mail Signature"/>
    <w:basedOn w:val="Normal"/>
    <w:link w:val="E-mailSignatureChar"/>
    <w:unhideWhenUsed/>
    <w:pPr>
      <w:spacing w:after="0"/>
    </w:pPr>
  </w:style>
  <w:style w:type="paragraph" w:styleId="NormalIndent">
    <w:name w:val="Normal Indent"/>
    <w:basedOn w:val="Normal"/>
    <w:unhideWhenUsed/>
    <w:pPr>
      <w:ind w:left="720"/>
    </w:pPr>
  </w:style>
  <w:style w:type="paragraph" w:styleId="Caption">
    <w:name w:val="caption"/>
    <w:basedOn w:val="Normal"/>
    <w:next w:val="Normal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Index5">
    <w:name w:val="index 5"/>
    <w:basedOn w:val="Normal"/>
    <w:next w:val="Normal"/>
    <w:unhideWhenUsed/>
    <w:pPr>
      <w:spacing w:after="0"/>
      <w:ind w:left="1000" w:hanging="200"/>
    </w:pPr>
  </w:style>
  <w:style w:type="paragraph" w:styleId="EnvelopeAddress">
    <w:name w:val="envelope address"/>
    <w:basedOn w:val="Normal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TOAHeading">
    <w:name w:val="toa heading"/>
    <w:basedOn w:val="Normal"/>
    <w:next w:val="Normal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Index6">
    <w:name w:val="index 6"/>
    <w:basedOn w:val="Normal"/>
    <w:next w:val="Normal"/>
    <w:unhideWhenUsed/>
    <w:pPr>
      <w:spacing w:after="0"/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unhideWhenUsed/>
    <w:qFormat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unhideWhenUsed/>
    <w:pPr>
      <w:spacing w:after="0"/>
      <w:ind w:left="4252"/>
    </w:pPr>
  </w:style>
  <w:style w:type="paragraph" w:styleId="BodyTextIndent">
    <w:name w:val="Body Text Indent"/>
    <w:basedOn w:val="Normal"/>
    <w:link w:val="BodyTextIndentChar"/>
    <w:unhideWhenUsed/>
    <w:qFormat/>
    <w:pPr>
      <w:spacing w:after="120"/>
      <w:ind w:left="283"/>
    </w:pPr>
  </w:style>
  <w:style w:type="paragraph" w:styleId="ListNumber3">
    <w:name w:val="List Number 3"/>
    <w:basedOn w:val="Normal"/>
    <w:unhideWhenUsed/>
    <w:pPr>
      <w:numPr>
        <w:numId w:val="1"/>
      </w:numPr>
      <w:contextualSpacing/>
    </w:pPr>
  </w:style>
  <w:style w:type="paragraph" w:styleId="ListContinue">
    <w:name w:val="List Continue"/>
    <w:basedOn w:val="Normal"/>
    <w:unhideWhenUsed/>
    <w:pPr>
      <w:spacing w:after="120"/>
      <w:ind w:left="283"/>
      <w:contextualSpacing/>
    </w:pPr>
  </w:style>
  <w:style w:type="paragraph" w:styleId="BlockText">
    <w:name w:val="Block Text"/>
    <w:basedOn w:val="Normal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Address">
    <w:name w:val="HTML Address"/>
    <w:basedOn w:val="Normal"/>
    <w:link w:val="HTMLAddressChar"/>
    <w:unhideWhenUsed/>
    <w:qFormat/>
    <w:pPr>
      <w:spacing w:after="0"/>
    </w:pPr>
    <w:rPr>
      <w:i/>
      <w:iCs/>
    </w:rPr>
  </w:style>
  <w:style w:type="paragraph" w:styleId="Index4">
    <w:name w:val="index 4"/>
    <w:basedOn w:val="Normal"/>
    <w:next w:val="Normal"/>
    <w:unhideWhenUsed/>
    <w:pPr>
      <w:spacing w:after="0"/>
      <w:ind w:left="800" w:hanging="200"/>
    </w:pPr>
  </w:style>
  <w:style w:type="paragraph" w:styleId="PlainText">
    <w:name w:val="Plain Text"/>
    <w:basedOn w:val="Normal"/>
    <w:link w:val="PlainTextChar"/>
    <w:unhideWhenUsed/>
    <w:pPr>
      <w:spacing w:after="0"/>
    </w:pPr>
    <w:rPr>
      <w:rFonts w:ascii="Consolas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ListNumber4">
    <w:name w:val="List Number 4"/>
    <w:basedOn w:val="Normal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unhideWhenUsed/>
    <w:pPr>
      <w:spacing w:after="0"/>
      <w:ind w:left="600" w:hanging="200"/>
    </w:pPr>
  </w:style>
  <w:style w:type="paragraph" w:styleId="Date">
    <w:name w:val="Date"/>
    <w:basedOn w:val="Normal"/>
    <w:next w:val="Normal"/>
    <w:link w:val="DateChar"/>
    <w:qFormat/>
  </w:style>
  <w:style w:type="paragraph" w:styleId="BodyTextIndent2">
    <w:name w:val="Body Text Indent 2"/>
    <w:basedOn w:val="Normal"/>
    <w:link w:val="BodyTextIndent2Char"/>
    <w:unhideWhenUsed/>
    <w:qFormat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  <w:unhideWhenUsed/>
    <w:pPr>
      <w:spacing w:after="0"/>
    </w:pPr>
  </w:style>
  <w:style w:type="paragraph" w:styleId="ListContinue5">
    <w:name w:val="List Continue 5"/>
    <w:basedOn w:val="Normal"/>
    <w:unhideWhenUsed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EnvelopeReturn">
    <w:name w:val="envelope return"/>
    <w:basedOn w:val="Normal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BodyTextFirstIndent2">
    <w:name w:val="Body Text First Indent 2"/>
    <w:basedOn w:val="BodyTextIndent"/>
    <w:link w:val="BodyTextFirstIndent2Char"/>
    <w:unhideWhenUsed/>
    <w:pPr>
      <w:spacing w:after="180"/>
      <w:ind w:left="360" w:firstLine="360"/>
    </w:pPr>
  </w:style>
  <w:style w:type="paragraph" w:styleId="Signature">
    <w:name w:val="Signature"/>
    <w:basedOn w:val="Normal"/>
    <w:link w:val="SignatureChar"/>
    <w:unhideWhenUsed/>
    <w:pPr>
      <w:spacing w:after="0"/>
      <w:ind w:left="4252"/>
    </w:pPr>
  </w:style>
  <w:style w:type="paragraph" w:styleId="ListContinue4">
    <w:name w:val="List Continue 4"/>
    <w:basedOn w:val="Normal"/>
    <w:unhideWhenUsed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unhideWhenUsed/>
    <w:qFormat/>
    <w:rPr>
      <w:rFonts w:asciiTheme="majorHAnsi" w:eastAsiaTheme="majorEastAsia" w:hAnsiTheme="majorHAnsi" w:cstheme="majorBidi"/>
      <w:b/>
      <w:bCs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ListNumber5">
    <w:name w:val="List Number 5"/>
    <w:basedOn w:val="Normal"/>
    <w:unhideWhenUsed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unhideWhenUsed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unhideWhenUsed/>
    <w:qFormat/>
    <w:pPr>
      <w:spacing w:after="0"/>
      <w:ind w:left="1400" w:hanging="200"/>
    </w:pPr>
  </w:style>
  <w:style w:type="paragraph" w:styleId="Index9">
    <w:name w:val="index 9"/>
    <w:basedOn w:val="Normal"/>
    <w:next w:val="Normal"/>
    <w:unhideWhenUsed/>
    <w:qFormat/>
    <w:pPr>
      <w:spacing w:after="0"/>
      <w:ind w:left="1800" w:hanging="200"/>
    </w:pPr>
  </w:style>
  <w:style w:type="paragraph" w:styleId="TableofFigures">
    <w:name w:val="table of figures"/>
    <w:basedOn w:val="Normal"/>
    <w:next w:val="Normal"/>
    <w:unhideWhenUsed/>
    <w:pPr>
      <w:spacing w:after="0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link w:val="BodyText2Char"/>
    <w:unhideWhenUsed/>
    <w:qFormat/>
    <w:pPr>
      <w:spacing w:after="120" w:line="480" w:lineRule="auto"/>
    </w:pPr>
  </w:style>
  <w:style w:type="paragraph" w:styleId="ListContinue2">
    <w:name w:val="List Continue 2"/>
    <w:basedOn w:val="Normal"/>
    <w:unhideWhenUsed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pPr>
      <w:spacing w:after="0"/>
    </w:pPr>
    <w:rPr>
      <w:rFonts w:ascii="Consolas" w:hAnsi="Consolas"/>
    </w:rPr>
  </w:style>
  <w:style w:type="paragraph" w:styleId="NormalWeb">
    <w:name w:val="Normal (Web)"/>
    <w:basedOn w:val="Normal"/>
    <w:unhideWhenUsed/>
    <w:rPr>
      <w:sz w:val="24"/>
      <w:szCs w:val="24"/>
    </w:rPr>
  </w:style>
  <w:style w:type="paragraph" w:styleId="ListContinue3">
    <w:name w:val="List Continue 3"/>
    <w:basedOn w:val="Normal"/>
    <w:unhideWhenUsed/>
    <w:pPr>
      <w:spacing w:after="120"/>
      <w:ind w:left="849"/>
      <w:contextualSpacing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sz w:val="18"/>
      <w:lang w:val="en-GB" w:eastAsia="en-US"/>
    </w:rPr>
  </w:style>
  <w:style w:type="paragraph" w:customStyle="1" w:styleId="1">
    <w:name w:val="书目1"/>
    <w:basedOn w:val="Normal"/>
    <w:next w:val="Normal"/>
    <w:uiPriority w:val="37"/>
    <w:unhideWhenUsed/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semiHidden/>
    <w:qFormat/>
    <w:rPr>
      <w:rFonts w:ascii="Times New Roman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BodyTextFirstIndentChar">
    <w:name w:val="Body Text First Indent Char"/>
    <w:basedOn w:val="BodyTextChar"/>
    <w:link w:val="BodyTextFirstIndent"/>
    <w:qFormat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imes New Roman" w:hAnsi="Times New Roman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Pr>
      <w:rFonts w:ascii="Times New Roman" w:hAnsi="Times New Roman"/>
      <w:lang w:val="en-GB" w:eastAsia="en-US"/>
    </w:rPr>
  </w:style>
  <w:style w:type="character" w:customStyle="1" w:styleId="BodyTextIndent2Char">
    <w:name w:val="Body Text Indent 2 Char"/>
    <w:basedOn w:val="DefaultParagraphFont"/>
    <w:link w:val="BodyTextIndent2"/>
    <w:semiHidden/>
    <w:qFormat/>
    <w:rPr>
      <w:rFonts w:ascii="Times New Roman" w:hAnsi="Times New Roman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ClosingChar">
    <w:name w:val="Closing Char"/>
    <w:basedOn w:val="DefaultParagraphFont"/>
    <w:link w:val="Closing"/>
    <w:semiHidden/>
    <w:rPr>
      <w:rFonts w:ascii="Times New Roman" w:hAnsi="Times New Roman"/>
      <w:lang w:val="en-GB" w:eastAsia="en-US"/>
    </w:rPr>
  </w:style>
  <w:style w:type="character" w:customStyle="1" w:styleId="DateChar">
    <w:name w:val="Date Char"/>
    <w:basedOn w:val="DefaultParagraphFont"/>
    <w:link w:val="Date"/>
    <w:qFormat/>
    <w:rPr>
      <w:rFonts w:ascii="Times New Roman" w:hAnsi="Times New Roman"/>
      <w:lang w:val="en-GB" w:eastAsia="en-US"/>
    </w:rPr>
  </w:style>
  <w:style w:type="character" w:customStyle="1" w:styleId="E-mailSignatureChar">
    <w:name w:val="E-mail Signature Char"/>
    <w:basedOn w:val="DefaultParagraphFont"/>
    <w:link w:val="E-mailSignature"/>
    <w:semiHidden/>
    <w:qFormat/>
    <w:rPr>
      <w:rFonts w:ascii="Times New Roman" w:hAnsi="Times New Roman"/>
      <w:lang w:val="en-GB" w:eastAsia="en-US"/>
    </w:rPr>
  </w:style>
  <w:style w:type="character" w:customStyle="1" w:styleId="EndnoteTextChar">
    <w:name w:val="Endnote Text Char"/>
    <w:basedOn w:val="DefaultParagraphFont"/>
    <w:link w:val="EndnoteText"/>
    <w:semiHidden/>
    <w:qFormat/>
    <w:rPr>
      <w:rFonts w:ascii="Times New Roman" w:hAnsi="Times New Roman"/>
      <w:lang w:val="en-GB" w:eastAsia="en-US"/>
    </w:rPr>
  </w:style>
  <w:style w:type="character" w:customStyle="1" w:styleId="HTMLAddressChar">
    <w:name w:val="HTML Address Char"/>
    <w:basedOn w:val="DefaultParagraphFont"/>
    <w:link w:val="HTMLAddress"/>
    <w:semiHidden/>
    <w:rPr>
      <w:rFonts w:ascii="Times New Roman" w:hAnsi="Times New Roman"/>
      <w:i/>
      <w:iCs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semiHidden/>
    <w:rPr>
      <w:rFonts w:ascii="Consolas" w:hAnsi="Consolas"/>
      <w:lang w:val="en-GB" w:eastAsia="en-US"/>
    </w:rPr>
  </w:style>
  <w:style w:type="paragraph" w:customStyle="1" w:styleId="10">
    <w:name w:val="明显引用1"/>
    <w:basedOn w:val="Normal"/>
    <w:next w:val="Normal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10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1">
    <w:name w:val="列表段落1"/>
    <w:basedOn w:val="Normal"/>
    <w:uiPriority w:val="34"/>
    <w:qFormat/>
    <w:pPr>
      <w:ind w:left="720"/>
      <w:contextualSpacing/>
    </w:pPr>
  </w:style>
  <w:style w:type="character" w:customStyle="1" w:styleId="MacroTextChar">
    <w:name w:val="Macro Text Char"/>
    <w:basedOn w:val="DefaultParagraphFont"/>
    <w:link w:val="MacroText"/>
    <w:semiHidden/>
    <w:rPr>
      <w:rFonts w:ascii="Consolas" w:hAnsi="Consolas"/>
      <w:lang w:val="en-GB" w:eastAsia="en-US"/>
    </w:rPr>
  </w:style>
  <w:style w:type="character" w:customStyle="1" w:styleId="MessageHeaderChar">
    <w:name w:val="Message Header Char"/>
    <w:basedOn w:val="DefaultParagraphFont"/>
    <w:link w:val="MessageHeader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2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NoteHeadingChar">
    <w:name w:val="Note Heading Char"/>
    <w:basedOn w:val="DefaultParagraphFont"/>
    <w:link w:val="NoteHeading"/>
    <w:semiHidden/>
    <w:rPr>
      <w:rFonts w:ascii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semiHidden/>
    <w:rPr>
      <w:rFonts w:ascii="Consolas" w:hAnsi="Consolas"/>
      <w:sz w:val="21"/>
      <w:szCs w:val="21"/>
      <w:lang w:val="en-GB" w:eastAsia="en-US"/>
    </w:rPr>
  </w:style>
  <w:style w:type="paragraph" w:customStyle="1" w:styleId="13">
    <w:name w:val="引用1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13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SalutationChar">
    <w:name w:val="Salutation Char"/>
    <w:basedOn w:val="DefaultParagraphFont"/>
    <w:link w:val="Salutation"/>
    <w:rPr>
      <w:rFonts w:ascii="Times New Roman" w:hAnsi="Times New Roman"/>
      <w:lang w:val="en-GB" w:eastAsia="en-US"/>
    </w:rPr>
  </w:style>
  <w:style w:type="character" w:customStyle="1" w:styleId="SignatureChar">
    <w:name w:val="Signature Char"/>
    <w:basedOn w:val="DefaultParagraphFont"/>
    <w:link w:val="Signature"/>
    <w:semiHidden/>
    <w:rPr>
      <w:rFonts w:ascii="Times New Roman" w:hAnsi="Times New Roman"/>
      <w:lang w:val="en-GB" w:eastAsia="en-US"/>
    </w:rPr>
  </w:style>
  <w:style w:type="character" w:customStyle="1" w:styleId="SubtitleChar">
    <w:name w:val="Subtitle Char"/>
    <w:basedOn w:val="DefaultParagraphFont"/>
    <w:link w:val="Subtitl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Heading2Char">
    <w:name w:val="Heading 2 Char"/>
    <w:basedOn w:val="DefaultParagraphFont"/>
    <w:link w:val="Heading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Normal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4F4992"/>
  </w:style>
  <w:style w:type="character" w:customStyle="1" w:styleId="eop">
    <w:name w:val="eop"/>
    <w:basedOn w:val="DefaultParagraphFont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1085</Words>
  <Characters>7122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ia</cp:lastModifiedBy>
  <cp:revision>5</cp:revision>
  <cp:lastPrinted>2411-12-31T15:59:00Z</cp:lastPrinted>
  <dcterms:created xsi:type="dcterms:W3CDTF">2025-10-14T03:22:00Z</dcterms:created>
  <dcterms:modified xsi:type="dcterms:W3CDTF">2025-10-14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